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proofErr w:type="spellStart"/>
            <w:r w:rsidRPr="002C78EA">
              <w:rPr>
                <w:b/>
                <w:szCs w:val="24"/>
              </w:rPr>
              <w:t>Nguyên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tắc</w:t>
            </w:r>
            <w:proofErr w:type="spellEnd"/>
            <w:r w:rsidRPr="002C78EA">
              <w:rPr>
                <w:b/>
                <w:szCs w:val="24"/>
              </w:rPr>
              <w:t xml:space="preserve"> </w:t>
            </w:r>
            <w:proofErr w:type="spellStart"/>
            <w:r w:rsidRPr="002C78EA">
              <w:rPr>
                <w:b/>
                <w:szCs w:val="24"/>
              </w:rPr>
              <w:t>chung</w:t>
            </w:r>
            <w:proofErr w:type="spellEnd"/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ừ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ày</w:t>
            </w:r>
            <w:proofErr w:type="spellEnd"/>
            <w:r>
              <w:rPr>
                <w:szCs w:val="24"/>
              </w:rPr>
              <w:t xml:space="preserve"> ban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mọ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ị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ớ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â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ế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ưở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uy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iế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o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ă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ứ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ệc</w:t>
            </w:r>
            <w:proofErr w:type="spellEnd"/>
            <w:r>
              <w:rPr>
                <w:szCs w:val="24"/>
              </w:rPr>
              <w:t>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ườ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ả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ọc</w:t>
            </w:r>
            <w:proofErr w:type="spellEnd"/>
            <w:r>
              <w:rPr>
                <w:szCs w:val="24"/>
              </w:rPr>
              <w:t xml:space="preserve">, </w:t>
            </w:r>
            <w:proofErr w:type="spellStart"/>
            <w:r>
              <w:rPr>
                <w:szCs w:val="24"/>
              </w:rPr>
              <w:t>hiể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à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ự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e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ú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dung </w:t>
            </w:r>
            <w:proofErr w:type="spellStart"/>
            <w:r>
              <w:rPr>
                <w:szCs w:val="24"/>
              </w:rPr>
              <w:t>của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ày</w:t>
            </w:r>
            <w:proofErr w:type="spellEnd"/>
            <w:r>
              <w:rPr>
                <w:szCs w:val="24"/>
              </w:rPr>
              <w:t>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Nhữ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/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ượ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à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ệu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iệ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ảo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ậ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 </w:t>
            </w:r>
            <w:proofErr w:type="spellStart"/>
            <w:r>
              <w:rPr>
                <w:szCs w:val="24"/>
              </w:rPr>
              <w:t>vớ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oài</w:t>
            </w:r>
            <w:proofErr w:type="spellEnd"/>
            <w:r>
              <w:rPr>
                <w:szCs w:val="24"/>
              </w:rPr>
              <w:t>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ơ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ận</w:t>
            </w:r>
            <w:proofErr w:type="spellEnd"/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Ban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  <w:r>
              <w:rPr>
                <w:szCs w:val="24"/>
              </w:rPr>
              <w:t xml:space="preserve">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iể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oá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ội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bộ</w:t>
            </w:r>
            <w:proofErr w:type="spellEnd"/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ồ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ác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ấ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ả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i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oanh</w:t>
            </w:r>
            <w:proofErr w:type="spellEnd"/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Soạ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ảo</w:t>
            </w:r>
            <w:proofErr w:type="spellEnd"/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Xe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xét</w:t>
            </w:r>
            <w:proofErr w:type="spellEnd"/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Phê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duyệt</w:t>
            </w:r>
            <w:proofErr w:type="spellEnd"/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Chữ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ý</w:t>
            </w:r>
            <w:proofErr w:type="spellEnd"/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Họ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à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tên</w:t>
            </w:r>
            <w:proofErr w:type="spellEnd"/>
          </w:p>
        </w:tc>
        <w:tc>
          <w:tcPr>
            <w:tcW w:w="2784" w:type="dxa"/>
            <w:vAlign w:val="center"/>
          </w:tcPr>
          <w:p w14:paraId="2C860370" w14:textId="2D1CA124" w:rsidR="00D46CC3" w:rsidRPr="00D66FED" w:rsidRDefault="00AE0C4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uyễ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ăn</w:t>
            </w:r>
            <w:proofErr w:type="spellEnd"/>
            <w:r>
              <w:rPr>
                <w:szCs w:val="24"/>
              </w:rPr>
              <w:t xml:space="preserve"> A</w:t>
            </w:r>
          </w:p>
        </w:tc>
        <w:tc>
          <w:tcPr>
            <w:tcW w:w="2250" w:type="dxa"/>
            <w:vAlign w:val="center"/>
          </w:tcPr>
          <w:p w14:paraId="2C3E9929" w14:textId="3D17DC8C" w:rsidR="00D46CC3" w:rsidRPr="00D66FED" w:rsidRDefault="00AE0C4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uyễ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ăn</w:t>
            </w:r>
            <w:proofErr w:type="spellEnd"/>
            <w:r>
              <w:rPr>
                <w:szCs w:val="24"/>
              </w:rPr>
              <w:t xml:space="preserve"> B</w:t>
            </w:r>
          </w:p>
        </w:tc>
        <w:tc>
          <w:tcPr>
            <w:tcW w:w="2790" w:type="dxa"/>
            <w:vAlign w:val="center"/>
          </w:tcPr>
          <w:p w14:paraId="78867995" w14:textId="1CEB5E1E" w:rsidR="00D46CC3" w:rsidRPr="00D66FED" w:rsidRDefault="00AE0C4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uyễ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Văn</w:t>
            </w:r>
            <w:proofErr w:type="spellEnd"/>
            <w:r>
              <w:rPr>
                <w:szCs w:val="24"/>
              </w:rPr>
              <w:t xml:space="preserve"> C</w:t>
            </w: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Chức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vụ</w:t>
            </w:r>
            <w:proofErr w:type="spellEnd"/>
          </w:p>
        </w:tc>
        <w:tc>
          <w:tcPr>
            <w:tcW w:w="2784" w:type="dxa"/>
            <w:vAlign w:val="center"/>
          </w:tcPr>
          <w:p w14:paraId="69268760" w14:textId="4013608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06245D4C" w14:textId="77777777" w:rsidR="00D46CC3" w:rsidRPr="00D66FED" w:rsidRDefault="00D46CC3" w:rsidP="00C74973">
            <w:pPr>
              <w:jc w:val="center"/>
              <w:rPr>
                <w:szCs w:val="24"/>
              </w:rPr>
            </w:pPr>
            <w:r w:rsidRPr="00D66FED">
              <w:rPr>
                <w:szCs w:val="24"/>
              </w:rPr>
              <w:t>PTGĐ</w:t>
            </w:r>
          </w:p>
        </w:tc>
        <w:tc>
          <w:tcPr>
            <w:tcW w:w="2790" w:type="dxa"/>
            <w:vAlign w:val="center"/>
          </w:tcPr>
          <w:p w14:paraId="3C1BE3E8" w14:textId="77777777" w:rsidR="00D46CC3" w:rsidRPr="00D66FED" w:rsidRDefault="00D46CC3" w:rsidP="00C74973">
            <w:pPr>
              <w:jc w:val="center"/>
              <w:rPr>
                <w:szCs w:val="24"/>
              </w:rPr>
            </w:pPr>
            <w:proofErr w:type="spellStart"/>
            <w:r w:rsidRPr="00D66FED">
              <w:rPr>
                <w:szCs w:val="24"/>
              </w:rPr>
              <w:t>Tổng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Giám</w:t>
            </w:r>
            <w:proofErr w:type="spellEnd"/>
            <w:r w:rsidRPr="00D66FED">
              <w:rPr>
                <w:szCs w:val="24"/>
              </w:rPr>
              <w:t xml:space="preserve"> </w:t>
            </w:r>
            <w:proofErr w:type="spellStart"/>
            <w:r w:rsidRPr="00D66FED">
              <w:rPr>
                <w:szCs w:val="24"/>
              </w:rPr>
              <w:t>đốc</w:t>
            </w:r>
            <w:proofErr w:type="spellEnd"/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42"/>
        <w:gridCol w:w="1146"/>
        <w:gridCol w:w="3838"/>
        <w:gridCol w:w="1711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Ngày</w:t>
            </w:r>
            <w:proofErr w:type="spellEnd"/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Vị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í</w:t>
            </w:r>
            <w:proofErr w:type="spellEnd"/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Nội</w:t>
            </w:r>
            <w:proofErr w:type="spellEnd"/>
            <w:r w:rsidRPr="001D6B38">
              <w:rPr>
                <w:szCs w:val="24"/>
              </w:rPr>
              <w:t xml:space="preserve"> dung </w:t>
            </w:r>
            <w:proofErr w:type="spellStart"/>
            <w:r w:rsidRPr="001D6B38">
              <w:rPr>
                <w:szCs w:val="24"/>
              </w:rPr>
              <w:t>tha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ổi</w:t>
            </w:r>
            <w:proofErr w:type="spellEnd"/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Ghi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ú</w:t>
            </w:r>
            <w:proofErr w:type="spellEnd"/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77777777" w:rsidR="00BC34D9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Tất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ả</w:t>
            </w:r>
            <w:proofErr w:type="spellEnd"/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proofErr w:type="spellStart"/>
            <w:r>
              <w:rPr>
                <w:szCs w:val="24"/>
              </w:rPr>
              <w:t>Lập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mới</w:t>
            </w:r>
            <w:proofErr w:type="spellEnd"/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Mục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đích</w:t>
      </w:r>
      <w:proofErr w:type="spellEnd"/>
    </w:p>
    <w:p w14:paraId="255F555E" w14:textId="362B2BC1" w:rsidR="00413944" w:rsidRDefault="00E10205" w:rsidP="00EB0C26">
      <w:pPr>
        <w:spacing w:after="120"/>
        <w:ind w:left="720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 w:rsidR="00141614">
        <w:t xml:space="preserve"> </w:t>
      </w:r>
      <w:proofErr w:type="spellStart"/>
      <w:r w:rsidR="00141614">
        <w:t>quy</w:t>
      </w:r>
      <w:proofErr w:type="spellEnd"/>
      <w:r w:rsidR="00141614">
        <w:t xml:space="preserve"> </w:t>
      </w:r>
      <w:proofErr w:type="spellStart"/>
      <w:r w:rsidR="00141614">
        <w:t>trình</w:t>
      </w:r>
      <w:proofErr w:type="spellEnd"/>
      <w:r w:rsidR="00141614">
        <w:t xml:space="preserve"> </w:t>
      </w:r>
      <w:proofErr w:type="spellStart"/>
      <w:r w:rsidR="00141614">
        <w:t>thực</w:t>
      </w:r>
      <w:proofErr w:type="spellEnd"/>
      <w:r w:rsidR="00141614">
        <w:t xml:space="preserve"> </w:t>
      </w:r>
      <w:proofErr w:type="spellStart"/>
      <w:r w:rsidR="00141614">
        <w:t>hiện</w:t>
      </w:r>
      <w:proofErr w:type="spellEnd"/>
      <w:r w:rsidR="00141614">
        <w:t xml:space="preserve"> </w:t>
      </w:r>
      <w:proofErr w:type="spellStart"/>
      <w:r w:rsidR="00AE0C49">
        <w:t>abc</w:t>
      </w:r>
      <w:proofErr w:type="spellEnd"/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Phạm</w:t>
      </w:r>
      <w:proofErr w:type="spellEnd"/>
      <w:r w:rsidRPr="001D6B38">
        <w:rPr>
          <w:rFonts w:cs="Times New Roman"/>
        </w:rPr>
        <w:t xml:space="preserve"> vi </w:t>
      </w:r>
      <w:proofErr w:type="spellStart"/>
      <w:r w:rsidRPr="001D6B38">
        <w:rPr>
          <w:rFonts w:cs="Times New Roman"/>
        </w:rPr>
        <w:t>áp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dụng</w:t>
      </w:r>
      <w:proofErr w:type="spellEnd"/>
    </w:p>
    <w:p w14:paraId="1621E1D4" w14:textId="242A98A7" w:rsidR="0084139B" w:rsidRPr="0084139B" w:rsidRDefault="00207FBF" w:rsidP="009C2249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AE0C49">
        <w:rPr>
          <w:rFonts w:cs="Times New Roman"/>
          <w:color w:val="FF0000"/>
        </w:rPr>
        <w:t>cho</w:t>
      </w:r>
      <w:proofErr w:type="spellEnd"/>
      <w:r w:rsidR="00AE0C49">
        <w:rPr>
          <w:rFonts w:cs="Times New Roman"/>
          <w:color w:val="FF0000"/>
        </w:rPr>
        <w:t xml:space="preserve"> </w:t>
      </w:r>
      <w:proofErr w:type="spellStart"/>
      <w:r w:rsidR="00AE0C49">
        <w:rPr>
          <w:rFonts w:cs="Times New Roman"/>
          <w:color w:val="FF0000"/>
        </w:rPr>
        <w:t>ai</w:t>
      </w:r>
      <w:proofErr w:type="spellEnd"/>
      <w:r w:rsidR="00AE0C49">
        <w:rPr>
          <w:rFonts w:cs="Times New Roman"/>
          <w:color w:val="FF0000"/>
        </w:rPr>
        <w:t>.</w:t>
      </w:r>
    </w:p>
    <w:p w14:paraId="2CE14753" w14:textId="518C5597" w:rsidR="00C345BA" w:rsidRPr="0084139B" w:rsidRDefault="00CB51BE" w:rsidP="009C2249">
      <w:pPr>
        <w:pStyle w:val="ListParagraph"/>
        <w:numPr>
          <w:ilvl w:val="0"/>
          <w:numId w:val="25"/>
        </w:numPr>
        <w:rPr>
          <w:rFonts w:cs="Times New Roman"/>
        </w:rPr>
      </w:pPr>
      <w:proofErr w:type="spellStart"/>
      <w:r w:rsidRPr="0084139B">
        <w:rPr>
          <w:rFonts w:cs="Times New Roman"/>
        </w:rPr>
        <w:t>Qu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trình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này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được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áp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Pr="0084139B">
        <w:rPr>
          <w:rFonts w:cs="Times New Roman"/>
        </w:rPr>
        <w:t>dụng</w:t>
      </w:r>
      <w:proofErr w:type="spellEnd"/>
      <w:r w:rsidRPr="0084139B">
        <w:rPr>
          <w:rFonts w:cs="Times New Roman"/>
        </w:rPr>
        <w:t xml:space="preserve"> </w:t>
      </w:r>
      <w:proofErr w:type="spellStart"/>
      <w:r w:rsidR="00AE0C49" w:rsidRPr="00AE0C49">
        <w:rPr>
          <w:rFonts w:cs="Times New Roman"/>
          <w:color w:val="FF0000"/>
        </w:rPr>
        <w:t>tại</w:t>
      </w:r>
      <w:proofErr w:type="spellEnd"/>
      <w:r w:rsidR="00AE0C49" w:rsidRPr="00AE0C49">
        <w:rPr>
          <w:rFonts w:cs="Times New Roman"/>
          <w:color w:val="FF0000"/>
        </w:rPr>
        <w:t xml:space="preserve"> </w:t>
      </w:r>
      <w:proofErr w:type="spellStart"/>
      <w:r w:rsidR="00AE0C49" w:rsidRPr="00AE0C49">
        <w:rPr>
          <w:rFonts w:cs="Times New Roman"/>
          <w:color w:val="FF0000"/>
        </w:rPr>
        <w:t>đâu</w:t>
      </w:r>
      <w:proofErr w:type="spellEnd"/>
      <w:r w:rsidR="00AF015C" w:rsidRPr="0084139B">
        <w:rPr>
          <w:rFonts w:cs="Times New Roman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Tài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liệu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tham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chiếu</w:t>
      </w:r>
      <w:proofErr w:type="spellEnd"/>
    </w:p>
    <w:p w14:paraId="3B9E04C8" w14:textId="75DBC0D9" w:rsidR="00AF015C" w:rsidRPr="00B9221B" w:rsidRDefault="00AF015C" w:rsidP="00DC0673">
      <w:pPr>
        <w:pStyle w:val="ListParagraph"/>
        <w:numPr>
          <w:ilvl w:val="0"/>
          <w:numId w:val="25"/>
        </w:numPr>
        <w:rPr>
          <w:color w:val="000000" w:themeColor="text1"/>
          <w:szCs w:val="24"/>
        </w:rPr>
      </w:pPr>
      <w:proofErr w:type="spellStart"/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>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="008D3496" w:rsidRPr="00123576">
        <w:rPr>
          <w:szCs w:val="24"/>
        </w:rPr>
        <w:t>;</w:t>
      </w:r>
    </w:p>
    <w:p w14:paraId="06DFD8EF" w14:textId="247DB548" w:rsidR="002653E0" w:rsidRPr="002653E0" w:rsidRDefault="00E74B86" w:rsidP="00AE0C49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proofErr w:type="spellStart"/>
      <w:r w:rsidRPr="00B9221B">
        <w:rPr>
          <w:color w:val="000000" w:themeColor="text1"/>
          <w:szCs w:val="24"/>
        </w:rPr>
        <w:t>Quy</w:t>
      </w:r>
      <w:r w:rsidRPr="00123576">
        <w:rPr>
          <w:szCs w:val="24"/>
        </w:rPr>
        <w:t>ết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định</w:t>
      </w:r>
      <w:proofErr w:type="spellEnd"/>
      <w:r w:rsidRPr="00123576">
        <w:rPr>
          <w:szCs w:val="24"/>
        </w:rPr>
        <w:t xml:space="preserve"> </w:t>
      </w:r>
      <w:proofErr w:type="spellStart"/>
      <w:r w:rsidRPr="00123576">
        <w:rPr>
          <w:szCs w:val="24"/>
        </w:rPr>
        <w:t>số</w:t>
      </w:r>
      <w:proofErr w:type="spellEnd"/>
      <w:r w:rsidRPr="00123576">
        <w:rPr>
          <w:szCs w:val="24"/>
        </w:rPr>
        <w:t xml:space="preserve"> </w:t>
      </w:r>
      <w:r w:rsidR="00AE0C49">
        <w:rPr>
          <w:color w:val="FF0000"/>
          <w:szCs w:val="24"/>
        </w:rPr>
        <w:t xml:space="preserve">XXX </w:t>
      </w:r>
      <w:proofErr w:type="spellStart"/>
      <w:r w:rsidR="00AE0C49">
        <w:rPr>
          <w:color w:val="FF0000"/>
          <w:szCs w:val="24"/>
        </w:rPr>
        <w:t>ngày</w:t>
      </w:r>
      <w:proofErr w:type="spellEnd"/>
      <w:r w:rsidR="00AE0C49">
        <w:rPr>
          <w:color w:val="FF0000"/>
          <w:szCs w:val="24"/>
        </w:rPr>
        <w:t xml:space="preserve"> YYY </w:t>
      </w:r>
      <w:proofErr w:type="spellStart"/>
      <w:r w:rsidR="00AE0C49">
        <w:rPr>
          <w:color w:val="FF0000"/>
          <w:szCs w:val="24"/>
        </w:rPr>
        <w:t>tên</w:t>
      </w:r>
      <w:proofErr w:type="spellEnd"/>
      <w:r w:rsidR="00AE0C49">
        <w:rPr>
          <w:color w:val="FF0000"/>
          <w:szCs w:val="24"/>
        </w:rPr>
        <w:t xml:space="preserve"> ZZZ</w:t>
      </w:r>
      <w:r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proofErr w:type="spellStart"/>
      <w:r w:rsidRPr="001D6B38">
        <w:rPr>
          <w:rFonts w:cs="Times New Roman"/>
        </w:rPr>
        <w:t>Định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nghĩa</w:t>
      </w:r>
      <w:proofErr w:type="spellEnd"/>
      <w:r w:rsidRPr="001D6B38">
        <w:rPr>
          <w:rFonts w:cs="Times New Roman"/>
        </w:rPr>
        <w:t xml:space="preserve">/ </w:t>
      </w:r>
      <w:proofErr w:type="spellStart"/>
      <w:r w:rsidRPr="001D6B38">
        <w:rPr>
          <w:rFonts w:cs="Times New Roman"/>
        </w:rPr>
        <w:t>Quy</w:t>
      </w:r>
      <w:proofErr w:type="spellEnd"/>
      <w:r w:rsidRPr="001D6B38">
        <w:rPr>
          <w:rFonts w:cs="Times New Roman"/>
        </w:rPr>
        <w:t xml:space="preserve"> </w:t>
      </w:r>
      <w:proofErr w:type="spellStart"/>
      <w:r w:rsidRPr="001D6B38">
        <w:rPr>
          <w:rFonts w:cs="Times New Roman"/>
        </w:rPr>
        <w:t>ước</w:t>
      </w:r>
      <w:proofErr w:type="spellEnd"/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proofErr w:type="spellStart"/>
            <w:r>
              <w:rPr>
                <w:szCs w:val="24"/>
              </w:rPr>
              <w:t>Ký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iệu</w:t>
            </w:r>
            <w:proofErr w:type="spellEnd"/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 xml:space="preserve">Ý </w:t>
            </w:r>
            <w:proofErr w:type="spellStart"/>
            <w:r w:rsidRPr="001D6B38">
              <w:rPr>
                <w:szCs w:val="24"/>
              </w:rPr>
              <w:t>nghĩa</w:t>
            </w:r>
            <w:proofErr w:type="spellEnd"/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55128C8D" wp14:editId="0B27B237">
                      <wp:extent cx="751840" cy="256032"/>
                      <wp:effectExtent l="0" t="0" r="10160" b="10795"/>
                      <wp:docPr id="7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51840" cy="256032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1="http://schemas.microsoft.com/office/drawing/2015/9/8/chartex">
                  <w:pict>
                    <v:shapetype w14:anchorId="45AB51FF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5" o:spid="_x0000_s1026" type="#_x0000_t109" style="width:59.2pt;height:2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ướ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ô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việc</w:t>
            </w:r>
            <w:proofErr w:type="spellEnd"/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73F402B4" wp14:editId="2B9B6804">
                      <wp:extent cx="715264" cy="330200"/>
                      <wp:effectExtent l="19050" t="19050" r="46990" b="31750"/>
                      <wp:docPr id="8" name="AutoShap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5264" cy="3302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1="http://schemas.microsoft.com/office/drawing/2015/9/8/chartex">
                  <w:pict>
                    <v:shapetype w14:anchorId="7108A068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7" o:spid="_x0000_s1026" type="#_x0000_t110" style="width:56.3pt;height:2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Thể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iện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rẽ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nhánh</w:t>
            </w:r>
            <w:proofErr w:type="spellEnd"/>
            <w:r w:rsidRPr="001D6B38">
              <w:rPr>
                <w:szCs w:val="24"/>
              </w:rPr>
              <w:t xml:space="preserve">. </w:t>
            </w:r>
            <w:proofErr w:type="spellStart"/>
            <w:r w:rsidRPr="001D6B38">
              <w:rPr>
                <w:szCs w:val="24"/>
              </w:rPr>
              <w:t>Đặ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iệ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sử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ụ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h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cá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ường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hợp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lã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ạ</w:t>
            </w:r>
            <w:r>
              <w:rPr>
                <w:szCs w:val="24"/>
              </w:rPr>
              <w:t>o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em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xé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phê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uyệt</w:t>
            </w:r>
            <w:proofErr w:type="spellEnd"/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150227BA" wp14:editId="740CAF95">
                      <wp:extent cx="836930" cy="336550"/>
                      <wp:effectExtent l="0" t="0" r="20320" b="25400"/>
                      <wp:docPr id="9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6930" cy="33655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C58DC3" w14:textId="77777777" w:rsidR="00C74973" w:rsidRPr="00056128" w:rsidRDefault="00C74973" w:rsidP="007A203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Bắt</w:t>
                                  </w:r>
                                  <w:proofErr w:type="spellEnd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đầu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1="http://schemas.microsoft.com/office/drawing/2015/9/8/chartex">
                  <w:pict>
                    <v:shapetype w14:anchorId="150227BA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AutoShape 8" o:spid="_x0000_s1026" type="#_x0000_t116" style="width:65.9pt;height:2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">
                      <v:textbox>
                        <w:txbxContent>
                          <w:p w14:paraId="28C58DC3" w14:textId="77777777" w:rsidR="00C74973" w:rsidRPr="00056128" w:rsidRDefault="00C74973" w:rsidP="007A2038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056128">
                              <w:rPr>
                                <w:sz w:val="20"/>
                                <w:szCs w:val="20"/>
                              </w:rPr>
                              <w:t>Bắt đầu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bắ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đầ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30A5FB2A" wp14:editId="2F636929">
                      <wp:extent cx="837184" cy="330835"/>
                      <wp:effectExtent l="0" t="0" r="20320" b="12065"/>
                      <wp:docPr id="10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7184" cy="33083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CCBBC2D" w14:textId="77777777" w:rsidR="00C74973" w:rsidRPr="00056128" w:rsidRDefault="00C74973" w:rsidP="007A203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Kết</w:t>
                                  </w:r>
                                  <w:proofErr w:type="spellEnd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thúc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1="http://schemas.microsoft.com/office/drawing/2015/9/8/chartex">
                  <w:pict>
                    <v:shape w14:anchorId="30A5FB2A" id="AutoShape 9" o:spid="_x0000_s1027" type="#_x0000_t116" style="width:65.9pt;height:2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">
                      <v:textbox>
                        <w:txbxContent>
                          <w:p w14:paraId="2CCBBC2D" w14:textId="77777777" w:rsidR="00C74973" w:rsidRPr="00056128" w:rsidRDefault="00C74973" w:rsidP="007A203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056128">
                              <w:rPr>
                                <w:sz w:val="20"/>
                                <w:szCs w:val="20"/>
                              </w:rPr>
                              <w:t>Kết thúc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proofErr w:type="spellStart"/>
            <w:r w:rsidRPr="001D6B38">
              <w:rPr>
                <w:szCs w:val="24"/>
              </w:rPr>
              <w:t>Đánh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dấu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kết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húc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quy</w:t>
            </w:r>
            <w:proofErr w:type="spellEnd"/>
            <w:r w:rsidRPr="001D6B38">
              <w:rPr>
                <w:szCs w:val="24"/>
              </w:rPr>
              <w:t xml:space="preserve"> </w:t>
            </w:r>
            <w:proofErr w:type="spellStart"/>
            <w:r w:rsidRPr="001D6B38">
              <w:rPr>
                <w:szCs w:val="24"/>
              </w:rPr>
              <w:t>trình</w:t>
            </w:r>
            <w:proofErr w:type="spellEnd"/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59A9EE61" w:rsidR="00BC34D9" w:rsidRPr="001D6B38" w:rsidRDefault="00BC34D9" w:rsidP="0068169D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t xml:space="preserve"> </w:t>
            </w:r>
            <w:r w:rsidR="00CF6E01">
              <w:rPr>
                <w:rFonts w:cstheme="minorBidi"/>
                <w:noProof/>
                <w:szCs w:val="22"/>
              </w:rPr>
              <w:object w:dxaOrig="1470" w:dyaOrig="1110" w14:anchorId="790385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5pt;height:49.5pt" o:ole="">
                  <v:imagedata r:id="rId11" o:title=""/>
                </v:shape>
                <o:OLEObject Type="Embed" ProgID="Visio.Drawing.15" ShapeID="_x0000_i1025" DrawAspect="Content" ObjectID="_1640983624" r:id="rId12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Quy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rì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liê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quan</w:t>
            </w:r>
            <w:proofErr w:type="spellEnd"/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proofErr w:type="spellStart"/>
      <w:r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>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 w:rsidRPr="00AE0C49">
              <w:rPr>
                <w:szCs w:val="24"/>
              </w:rPr>
              <w:t>Công</w:t>
            </w:r>
            <w:proofErr w:type="spellEnd"/>
            <w:r w:rsidRPr="00AE0C49">
              <w:rPr>
                <w:szCs w:val="24"/>
              </w:rPr>
              <w:t xml:space="preserve"> ty TNHH </w:t>
            </w:r>
            <w:proofErr w:type="spellStart"/>
            <w:r w:rsidRPr="00AE0C49">
              <w:rPr>
                <w:szCs w:val="24"/>
              </w:rPr>
              <w:t>Tập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đoàn</w:t>
            </w:r>
            <w:proofErr w:type="spellEnd"/>
            <w:r w:rsidRPr="00AE0C49">
              <w:rPr>
                <w:szCs w:val="24"/>
              </w:rPr>
              <w:t xml:space="preserve"> </w:t>
            </w:r>
            <w:proofErr w:type="spellStart"/>
            <w:r w:rsidRPr="00AE0C49">
              <w:rPr>
                <w:szCs w:val="24"/>
              </w:rPr>
              <w:t>Bitexco</w:t>
            </w:r>
            <w:proofErr w:type="spellEnd"/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ô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ghệ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hông</w:t>
            </w:r>
            <w:proofErr w:type="spellEnd"/>
            <w:r>
              <w:rPr>
                <w:szCs w:val="24"/>
              </w:rPr>
              <w:t xml:space="preserve">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PTGĐ</w:t>
            </w:r>
          </w:p>
        </w:tc>
        <w:tc>
          <w:tcPr>
            <w:tcW w:w="2780" w:type="dxa"/>
            <w:vAlign w:val="center"/>
          </w:tcPr>
          <w:p w14:paraId="2AD26E81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Phó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ổng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giám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đốc</w:t>
            </w:r>
            <w:proofErr w:type="spellEnd"/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kế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toán</w:t>
            </w:r>
            <w:proofErr w:type="spellEnd"/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Bộ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phậ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chín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nhân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sự</w:t>
            </w:r>
            <w:proofErr w:type="spellEnd"/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Khách</w:t>
            </w:r>
            <w:proofErr w:type="spellEnd"/>
            <w:r>
              <w:rPr>
                <w:szCs w:val="24"/>
              </w:rPr>
              <w:t xml:space="preserve"> </w:t>
            </w:r>
            <w:proofErr w:type="spellStart"/>
            <w:r>
              <w:rPr>
                <w:szCs w:val="24"/>
              </w:rPr>
              <w:t>hàng</w:t>
            </w:r>
            <w:proofErr w:type="spellEnd"/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572061BE" w14:textId="468AD669" w:rsidR="007926D1" w:rsidRPr="007926D1" w:rsidRDefault="007926D1" w:rsidP="007926D1">
      <w:proofErr w:type="spellStart"/>
      <w:r>
        <w:t>Ản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p w14:paraId="4D61CD44" w14:textId="51F832F1" w:rsidR="00766CA5" w:rsidRDefault="00766CA5" w:rsidP="00026A10"/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proofErr w:type="spellStart"/>
      <w:r>
        <w:lastRenderedPageBreak/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proofErr w:type="spellStart"/>
            <w:r>
              <w:t>Bước</w:t>
            </w:r>
            <w:proofErr w:type="spellEnd"/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Mô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ả</w:t>
            </w:r>
            <w:proofErr w:type="spellEnd"/>
            <w:r w:rsidRPr="00683173">
              <w:t xml:space="preserve"> chi </w:t>
            </w:r>
            <w:proofErr w:type="spellStart"/>
            <w:r w:rsidRPr="00683173">
              <w:t>tiết</w:t>
            </w:r>
            <w:proofErr w:type="spellEnd"/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proofErr w:type="spellStart"/>
            <w:r w:rsidRPr="00683173">
              <w:t>Chứng</w:t>
            </w:r>
            <w:proofErr w:type="spellEnd"/>
            <w:r w:rsidRPr="00683173">
              <w:t xml:space="preserve"> </w:t>
            </w:r>
            <w:proofErr w:type="spellStart"/>
            <w:r w:rsidRPr="00683173">
              <w:t>từ</w:t>
            </w:r>
            <w:proofErr w:type="spellEnd"/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6C90CF9A" w14:textId="0C613FEC" w:rsidR="00BD221F" w:rsidRDefault="007926D1" w:rsidP="00BD221F">
            <w:pPr>
              <w:pStyle w:val="NoSpacing"/>
              <w:numPr>
                <w:ilvl w:val="0"/>
                <w:numId w:val="33"/>
              </w:numPr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1</w:t>
            </w:r>
          </w:p>
          <w:p w14:paraId="10603F01" w14:textId="7DF49D76" w:rsidR="00BD221F" w:rsidRDefault="00BD221F" w:rsidP="00BD221F">
            <w:pPr>
              <w:pStyle w:val="NoSpacing"/>
              <w:ind w:left="720"/>
            </w:pPr>
          </w:p>
        </w:tc>
        <w:tc>
          <w:tcPr>
            <w:tcW w:w="2070" w:type="dxa"/>
          </w:tcPr>
          <w:p w14:paraId="640FCBFE" w14:textId="77777777" w:rsidR="00146B51" w:rsidRDefault="00146B51" w:rsidP="00705B7B">
            <w:pPr>
              <w:spacing w:after="120"/>
            </w:pPr>
          </w:p>
          <w:p w14:paraId="33E1D113" w14:textId="3CA549F2" w:rsidR="00B330DE" w:rsidRDefault="007926D1" w:rsidP="00705B7B">
            <w:pPr>
              <w:spacing w:after="12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  <w:p w14:paraId="575DD4D1" w14:textId="6E0BF2B8" w:rsidR="00B330DE" w:rsidRPr="00D24421" w:rsidRDefault="00B330DE" w:rsidP="00705B7B">
            <w:pPr>
              <w:spacing w:after="120"/>
            </w:pPr>
          </w:p>
        </w:tc>
      </w:tr>
      <w:tr w:rsidR="002A1A20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4BC21C78" w:rsidR="002A1A20" w:rsidRPr="00D24421" w:rsidRDefault="007926D1" w:rsidP="002A1A20">
            <w:pPr>
              <w:pStyle w:val="NoSpacing"/>
              <w:spacing w:after="120" w:line="276" w:lineRule="auto"/>
            </w:pPr>
            <w:r>
              <w:t>01</w:t>
            </w:r>
            <w:r w:rsidR="00EC6D25">
              <w:t>.</w:t>
            </w:r>
            <w:r w:rsidR="002A1A20">
              <w:t>02</w:t>
            </w:r>
          </w:p>
        </w:tc>
        <w:tc>
          <w:tcPr>
            <w:tcW w:w="6709" w:type="dxa"/>
            <w:shd w:val="clear" w:color="auto" w:fill="auto"/>
          </w:tcPr>
          <w:p w14:paraId="06C74E1D" w14:textId="59324945" w:rsidR="00E9235A" w:rsidRPr="00D24421" w:rsidRDefault="007926D1" w:rsidP="0085523D">
            <w:pPr>
              <w:pStyle w:val="NoSpacing"/>
              <w:spacing w:after="120" w:line="276" w:lineRule="auto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bước</w:t>
            </w:r>
            <w:proofErr w:type="spellEnd"/>
            <w:r>
              <w:t xml:space="preserve"> 2</w:t>
            </w:r>
          </w:p>
        </w:tc>
        <w:tc>
          <w:tcPr>
            <w:tcW w:w="2070" w:type="dxa"/>
          </w:tcPr>
          <w:p w14:paraId="1FFF2B70" w14:textId="17BCFA77" w:rsidR="001434E2" w:rsidRPr="007926D1" w:rsidRDefault="007926D1" w:rsidP="007926D1">
            <w:pPr>
              <w:spacing w:after="12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</w:tc>
      </w:tr>
      <w:tr w:rsidR="00525EEF" w:rsidRPr="00D24421" w14:paraId="4E588082" w14:textId="77777777" w:rsidTr="00A914B2">
        <w:tc>
          <w:tcPr>
            <w:tcW w:w="846" w:type="dxa"/>
            <w:shd w:val="clear" w:color="auto" w:fill="auto"/>
            <w:vAlign w:val="center"/>
          </w:tcPr>
          <w:p w14:paraId="14D1342E" w14:textId="0BD15FFE" w:rsidR="00525EEF" w:rsidRPr="008F2CC5" w:rsidRDefault="00525EEF" w:rsidP="00525EEF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3007924E" w14:textId="419F000A" w:rsidR="00525EEF" w:rsidRPr="008F2CC5" w:rsidRDefault="00525EEF" w:rsidP="00525EEF">
            <w:pPr>
              <w:pStyle w:val="NoSpacing"/>
              <w:rPr>
                <w:color w:val="000000" w:themeColor="text1"/>
              </w:rPr>
            </w:pPr>
          </w:p>
        </w:tc>
        <w:tc>
          <w:tcPr>
            <w:tcW w:w="2070" w:type="dxa"/>
          </w:tcPr>
          <w:p w14:paraId="2D847A67" w14:textId="73F19B77" w:rsidR="00525EEF" w:rsidRPr="00D24421" w:rsidRDefault="00525EEF" w:rsidP="00525EEF">
            <w:pPr>
              <w:spacing w:after="120"/>
            </w:pPr>
          </w:p>
        </w:tc>
      </w:tr>
      <w:tr w:rsidR="00525EEF" w:rsidRPr="00D24421" w14:paraId="2FBE7346" w14:textId="77777777" w:rsidTr="00A914B2">
        <w:tc>
          <w:tcPr>
            <w:tcW w:w="846" w:type="dxa"/>
            <w:shd w:val="clear" w:color="auto" w:fill="auto"/>
            <w:vAlign w:val="center"/>
          </w:tcPr>
          <w:p w14:paraId="13ECC1D0" w14:textId="44771E5E" w:rsidR="00525EEF" w:rsidRPr="008F2CC5" w:rsidRDefault="00525EEF" w:rsidP="00525EEF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51CF5E80" w14:textId="7A5C5D60" w:rsidR="00E5688F" w:rsidRPr="008F2CC5" w:rsidRDefault="00E5688F" w:rsidP="003C0F83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2070" w:type="dxa"/>
          </w:tcPr>
          <w:p w14:paraId="1B693FBA" w14:textId="77777777" w:rsidR="00525EEF" w:rsidRPr="00D24421" w:rsidRDefault="00525EEF" w:rsidP="00525EEF">
            <w:pPr>
              <w:spacing w:after="120"/>
            </w:pPr>
          </w:p>
        </w:tc>
      </w:tr>
      <w:tr w:rsidR="00525EEF" w:rsidRPr="00D24421" w14:paraId="73BF55CD" w14:textId="77777777" w:rsidTr="00A914B2">
        <w:tc>
          <w:tcPr>
            <w:tcW w:w="846" w:type="dxa"/>
            <w:shd w:val="clear" w:color="auto" w:fill="auto"/>
            <w:vAlign w:val="center"/>
          </w:tcPr>
          <w:p w14:paraId="68F3601B" w14:textId="05873A97" w:rsidR="00525EEF" w:rsidRPr="00D24421" w:rsidRDefault="00525EEF" w:rsidP="00525EEF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34B647D1" w14:textId="28D4C49B" w:rsidR="00001C9B" w:rsidRPr="00001C9B" w:rsidRDefault="00001C9B" w:rsidP="002C661C">
            <w:pPr>
              <w:pStyle w:val="NoSpacing"/>
            </w:pPr>
          </w:p>
        </w:tc>
        <w:tc>
          <w:tcPr>
            <w:tcW w:w="2070" w:type="dxa"/>
          </w:tcPr>
          <w:p w14:paraId="4FEDE036" w14:textId="16E623FC" w:rsidR="00001C9B" w:rsidRPr="00D24421" w:rsidRDefault="00001C9B" w:rsidP="00525EEF">
            <w:pPr>
              <w:spacing w:after="120"/>
            </w:pPr>
          </w:p>
        </w:tc>
      </w:tr>
      <w:tr w:rsidR="00525EEF" w:rsidRPr="00D24421" w14:paraId="73798B9A" w14:textId="77777777" w:rsidTr="00A914B2">
        <w:trPr>
          <w:trHeight w:val="784"/>
        </w:trPr>
        <w:tc>
          <w:tcPr>
            <w:tcW w:w="846" w:type="dxa"/>
            <w:shd w:val="clear" w:color="auto" w:fill="auto"/>
            <w:vAlign w:val="center"/>
          </w:tcPr>
          <w:p w14:paraId="7D94B237" w14:textId="27E16280" w:rsidR="00525EEF" w:rsidRPr="00D24421" w:rsidRDefault="00525EEF" w:rsidP="00525EEF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45E75EE4" w14:textId="2FDF62E3" w:rsidR="003B0158" w:rsidRPr="00D24421" w:rsidRDefault="003B0158" w:rsidP="00047E37">
            <w:pPr>
              <w:pStyle w:val="NoSpacing"/>
              <w:numPr>
                <w:ilvl w:val="0"/>
                <w:numId w:val="35"/>
              </w:numPr>
            </w:pPr>
          </w:p>
        </w:tc>
        <w:tc>
          <w:tcPr>
            <w:tcW w:w="2070" w:type="dxa"/>
          </w:tcPr>
          <w:p w14:paraId="7FBF930E" w14:textId="3A1042C4" w:rsidR="00525EEF" w:rsidRPr="00CF6FAF" w:rsidRDefault="00525EEF" w:rsidP="00525EEF">
            <w:pPr>
              <w:pStyle w:val="NoSpacing"/>
              <w:rPr>
                <w:i/>
                <w:sz w:val="22"/>
              </w:rPr>
            </w:pPr>
          </w:p>
        </w:tc>
      </w:tr>
      <w:tr w:rsidR="0017339B" w:rsidRPr="00D24421" w14:paraId="116C8897" w14:textId="77777777" w:rsidTr="00A914B2">
        <w:trPr>
          <w:trHeight w:val="482"/>
        </w:trPr>
        <w:tc>
          <w:tcPr>
            <w:tcW w:w="846" w:type="dxa"/>
            <w:shd w:val="clear" w:color="auto" w:fill="auto"/>
            <w:vAlign w:val="center"/>
          </w:tcPr>
          <w:p w14:paraId="18ED752E" w14:textId="541C5A1E" w:rsidR="0017339B" w:rsidRPr="00D24421" w:rsidRDefault="0017339B" w:rsidP="0017339B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07578F52" w14:textId="09D539F0" w:rsidR="0017339B" w:rsidRPr="0058141E" w:rsidRDefault="0017339B" w:rsidP="0017339B">
            <w:pPr>
              <w:pStyle w:val="NoSpacing"/>
            </w:pPr>
          </w:p>
        </w:tc>
        <w:tc>
          <w:tcPr>
            <w:tcW w:w="2070" w:type="dxa"/>
          </w:tcPr>
          <w:p w14:paraId="554D4C14" w14:textId="0C8C9FA5" w:rsidR="0017339B" w:rsidRPr="00F309FA" w:rsidRDefault="0017339B" w:rsidP="0017339B">
            <w:pPr>
              <w:pStyle w:val="NoSpacing"/>
              <w:rPr>
                <w:szCs w:val="24"/>
              </w:rPr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proofErr w:type="spellStart"/>
      <w:r>
        <w:t>Biểu</w:t>
      </w:r>
      <w:proofErr w:type="spellEnd"/>
      <w:r>
        <w:t xml:space="preserve"> </w:t>
      </w:r>
      <w:proofErr w:type="spellStart"/>
      <w:r>
        <w:t>mẫu</w:t>
      </w:r>
      <w:proofErr w:type="spellEnd"/>
      <w:r w:rsidR="00B92663">
        <w:t xml:space="preserve"> </w:t>
      </w:r>
      <w:proofErr w:type="spellStart"/>
      <w:r w:rsidR="00B92663">
        <w:t>và</w:t>
      </w:r>
      <w:proofErr w:type="spellEnd"/>
      <w:r w:rsidR="00B92663">
        <w:t xml:space="preserve"> </w:t>
      </w:r>
      <w:proofErr w:type="spellStart"/>
      <w:r w:rsidR="00B92663">
        <w:t>chứng</w:t>
      </w:r>
      <w:proofErr w:type="spellEnd"/>
      <w:r w:rsidR="00B92663">
        <w:t xml:space="preserve"> </w:t>
      </w:r>
      <w:proofErr w:type="spellStart"/>
      <w:r w:rsidR="00B92663">
        <w:t>từ</w:t>
      </w:r>
      <w:proofErr w:type="spellEnd"/>
      <w:r w:rsidR="00B92663">
        <w:t xml:space="preserve"> </w:t>
      </w:r>
      <w:proofErr w:type="spellStart"/>
      <w:r w:rsidR="00B92663">
        <w:t>kèm</w:t>
      </w:r>
      <w:proofErr w:type="spellEnd"/>
      <w:r w:rsidR="00B92663">
        <w:t xml:space="preserve"> </w:t>
      </w:r>
      <w:proofErr w:type="spellStart"/>
      <w:r w:rsidR="00B92663">
        <w:t>theo</w:t>
      </w:r>
      <w:proofErr w:type="spellEnd"/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Tên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biểu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mẫu</w:t>
            </w:r>
            <w:proofErr w:type="spellEnd"/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</w:t>
            </w:r>
            <w:r w:rsidR="009C6225">
              <w:t>ợ</w:t>
            </w:r>
            <w:r>
              <w:t>ng</w:t>
            </w:r>
            <w:proofErr w:type="spellEnd"/>
            <w:r w:rsidR="009C6225">
              <w:t xml:space="preserve"> </w:t>
            </w:r>
            <w:proofErr w:type="spellStart"/>
            <w:r w:rsidR="009C6225">
              <w:t>bản</w:t>
            </w:r>
            <w:proofErr w:type="spellEnd"/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proofErr w:type="spellStart"/>
            <w:r w:rsidRPr="008C3BBC">
              <w:t>Mã</w:t>
            </w:r>
            <w:proofErr w:type="spellEnd"/>
            <w:r w:rsidRPr="008C3BBC">
              <w:t xml:space="preserve"> </w:t>
            </w:r>
            <w:proofErr w:type="spellStart"/>
            <w:r w:rsidRPr="008C3BBC">
              <w:t>số</w:t>
            </w:r>
            <w:proofErr w:type="spellEnd"/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4A88A336" w:rsidR="005B227F" w:rsidRPr="001D6B38" w:rsidRDefault="009509F8" w:rsidP="00AE0C49">
            <w:pPr>
              <w:pStyle w:val="NoSpacing"/>
            </w:pP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AE0C49">
              <w:t>abc</w:t>
            </w:r>
            <w:proofErr w:type="spellEnd"/>
          </w:p>
        </w:tc>
        <w:tc>
          <w:tcPr>
            <w:tcW w:w="1530" w:type="dxa"/>
            <w:vAlign w:val="bottom"/>
          </w:tcPr>
          <w:p w14:paraId="60347AA7" w14:textId="2787947B" w:rsidR="005B227F" w:rsidRPr="001D6B38" w:rsidRDefault="009509F8" w:rsidP="009C6225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gốc</w:t>
            </w:r>
            <w:proofErr w:type="spellEnd"/>
          </w:p>
        </w:tc>
        <w:tc>
          <w:tcPr>
            <w:tcW w:w="1890" w:type="dxa"/>
            <w:vAlign w:val="bottom"/>
          </w:tcPr>
          <w:p w14:paraId="585251D3" w14:textId="35973BBD" w:rsidR="005B227F" w:rsidRPr="001D6B38" w:rsidRDefault="009509F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77C824C9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406A90B4" w:rsidR="005B227F" w:rsidRPr="001D6B38" w:rsidRDefault="009509F8" w:rsidP="00AE0C49">
            <w:pPr>
              <w:pStyle w:val="NoSpacing"/>
            </w:pP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AE0C49">
              <w:t>xtz</w:t>
            </w:r>
            <w:proofErr w:type="spellEnd"/>
          </w:p>
        </w:tc>
        <w:tc>
          <w:tcPr>
            <w:tcW w:w="1530" w:type="dxa"/>
            <w:vAlign w:val="bottom"/>
          </w:tcPr>
          <w:p w14:paraId="0BE16E40" w14:textId="593C4E96" w:rsidR="005B227F" w:rsidRPr="001D6B38" w:rsidRDefault="009509F8" w:rsidP="00AE0C49">
            <w:pPr>
              <w:pStyle w:val="NoSpacing"/>
              <w:jc w:val="center"/>
            </w:pP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 w:rsidR="00AE0C49">
              <w:t>sao</w:t>
            </w:r>
            <w:proofErr w:type="spellEnd"/>
          </w:p>
        </w:tc>
        <w:tc>
          <w:tcPr>
            <w:tcW w:w="1890" w:type="dxa"/>
            <w:vAlign w:val="bottom"/>
          </w:tcPr>
          <w:p w14:paraId="624F5781" w14:textId="6BB6FD9F" w:rsidR="005B227F" w:rsidRPr="001D6B38" w:rsidRDefault="009509F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4BBBA3A6" w:rsidR="006A2717" w:rsidRDefault="006A2717" w:rsidP="0017339B">
            <w:pPr>
              <w:pStyle w:val="NoSpacing"/>
            </w:pPr>
            <w:bookmarkStart w:id="0" w:name="_GoBack"/>
            <w:bookmarkEnd w:id="0"/>
          </w:p>
        </w:tc>
        <w:tc>
          <w:tcPr>
            <w:tcW w:w="3360" w:type="dxa"/>
            <w:vAlign w:val="bottom"/>
          </w:tcPr>
          <w:p w14:paraId="4E8D0239" w14:textId="696B12C3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129B1961" w14:textId="21D4526E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63295B74" w14:textId="341196D6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13"/>
      <w:footerReference w:type="default" r:id="rId14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BCC8DF" w14:textId="77777777" w:rsidR="00EC4023" w:rsidRDefault="00EC4023" w:rsidP="00867D6A">
      <w:pPr>
        <w:spacing w:after="0" w:line="240" w:lineRule="auto"/>
      </w:pPr>
      <w:r>
        <w:separator/>
      </w:r>
    </w:p>
  </w:endnote>
  <w:endnote w:type="continuationSeparator" w:id="0">
    <w:p w14:paraId="5496DFAA" w14:textId="77777777" w:rsidR="00EC4023" w:rsidRDefault="00EC4023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panose1 w:val="020B72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2A2F3E06" w:rsidR="00C74973" w:rsidRDefault="00C74973">
    <w:pPr>
      <w:pStyle w:val="Footer"/>
      <w:jc w:val="right"/>
    </w:pPr>
    <w:proofErr w:type="spellStart"/>
    <w:r>
      <w:t>Trang</w:t>
    </w:r>
    <w:proofErr w:type="spellEnd"/>
    <w:r>
      <w:t xml:space="preserve">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70B49">
          <w:rPr>
            <w:noProof/>
          </w:rPr>
          <w:t>3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DF08E07" w14:textId="77777777" w:rsidR="00EC4023" w:rsidRDefault="00EC4023" w:rsidP="00867D6A">
      <w:pPr>
        <w:spacing w:after="0" w:line="240" w:lineRule="auto"/>
      </w:pPr>
      <w:r>
        <w:separator/>
      </w:r>
    </w:p>
  </w:footnote>
  <w:footnote w:type="continuationSeparator" w:id="0">
    <w:p w14:paraId="2A32C219" w14:textId="77777777" w:rsidR="00EC4023" w:rsidRDefault="00EC4023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0F62186E" w:rsidR="00C74973" w:rsidRPr="006E0F5F" w:rsidRDefault="00C74973" w:rsidP="00AE0C49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AE0C49">
            <w:rPr>
              <w:b/>
            </w:rPr>
            <w:t>SAMPLE</w:t>
          </w:r>
        </w:p>
      </w:tc>
      <w:tc>
        <w:tcPr>
          <w:tcW w:w="2970" w:type="dxa"/>
          <w:vAlign w:val="center"/>
        </w:tcPr>
        <w:p w14:paraId="6A164054" w14:textId="7473E0DA" w:rsidR="00C74973" w:rsidRPr="006E0F5F" w:rsidRDefault="00C74973" w:rsidP="00AE0C49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Mã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ố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01</w:t>
          </w:r>
          <w:r w:rsidRPr="00DB1F7F">
            <w:rPr>
              <w:rFonts w:eastAsia="Calibri" w:cs="Times New Roman"/>
              <w:color w:val="FF0000"/>
              <w:sz w:val="20"/>
              <w:szCs w:val="20"/>
            </w:rPr>
            <w:t>-</w:t>
          </w:r>
          <w:r w:rsidRPr="00711A10">
            <w:rPr>
              <w:rFonts w:eastAsia="Calibri" w:cs="Times New Roman"/>
              <w:color w:val="FF0000"/>
              <w:sz w:val="20"/>
              <w:szCs w:val="20"/>
            </w:rPr>
            <w:t>QT/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HR</w:t>
          </w:r>
          <w:r w:rsidRPr="00711A10">
            <w:rPr>
              <w:rFonts w:eastAsia="Calibri" w:cs="Times New Roman"/>
              <w:color w:val="FF0000"/>
              <w:sz w:val="20"/>
              <w:szCs w:val="20"/>
            </w:rPr>
            <w:t>/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BTC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Lần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>/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sửa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Ngày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 ban </w:t>
          </w:r>
          <w:proofErr w:type="spellStart"/>
          <w:r w:rsidRPr="006E0F5F">
            <w:rPr>
              <w:rFonts w:eastAsia="Calibri" w:cs="Times New Roman"/>
              <w:sz w:val="20"/>
              <w:szCs w:val="20"/>
            </w:rPr>
            <w:t>hành</w:t>
          </w:r>
          <w:proofErr w:type="spellEnd"/>
          <w:r w:rsidRPr="006E0F5F">
            <w:rPr>
              <w:rFonts w:eastAsia="Calibri" w:cs="Times New Roman"/>
              <w:sz w:val="20"/>
              <w:szCs w:val="20"/>
            </w:rPr>
            <w:t xml:space="preserve">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476E1D6A"/>
    <w:multiLevelType w:val="hybridMultilevel"/>
    <w:tmpl w:val="55C49E06"/>
    <w:lvl w:ilvl="0" w:tplc="FFFFFFFF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28"/>
  </w:num>
  <w:num w:numId="4">
    <w:abstractNumId w:val="18"/>
  </w:num>
  <w:num w:numId="5">
    <w:abstractNumId w:val="18"/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8"/>
  </w:num>
  <w:num w:numId="8">
    <w:abstractNumId w:val="21"/>
  </w:num>
  <w:num w:numId="9">
    <w:abstractNumId w:val="22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5"/>
  </w:num>
  <w:num w:numId="19">
    <w:abstractNumId w:val="13"/>
  </w:num>
  <w:num w:numId="20">
    <w:abstractNumId w:val="26"/>
  </w:num>
  <w:num w:numId="21">
    <w:abstractNumId w:val="23"/>
  </w:num>
  <w:num w:numId="22">
    <w:abstractNumId w:val="12"/>
  </w:num>
  <w:num w:numId="23">
    <w:abstractNumId w:val="3"/>
  </w:num>
  <w:num w:numId="24">
    <w:abstractNumId w:val="4"/>
  </w:num>
  <w:num w:numId="25">
    <w:abstractNumId w:val="19"/>
  </w:num>
  <w:num w:numId="26">
    <w:abstractNumId w:val="8"/>
  </w:num>
  <w:num w:numId="27">
    <w:abstractNumId w:val="8"/>
  </w:num>
  <w:num w:numId="28">
    <w:abstractNumId w:val="0"/>
  </w:num>
  <w:num w:numId="29">
    <w:abstractNumId w:val="20"/>
  </w:num>
  <w:num w:numId="30">
    <w:abstractNumId w:val="10"/>
  </w:num>
  <w:num w:numId="31">
    <w:abstractNumId w:val="27"/>
  </w:num>
  <w:num w:numId="32">
    <w:abstractNumId w:val="9"/>
  </w:num>
  <w:num w:numId="33">
    <w:abstractNumId w:val="24"/>
  </w:num>
  <w:num w:numId="34">
    <w:abstractNumId w:val="16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7174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3576"/>
    <w:rsid w:val="00125226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F77BC"/>
    <w:rsid w:val="0040131F"/>
    <w:rsid w:val="00406FB0"/>
    <w:rsid w:val="00411136"/>
    <w:rsid w:val="00413944"/>
    <w:rsid w:val="004151D3"/>
    <w:rsid w:val="00415F3E"/>
    <w:rsid w:val="004202B5"/>
    <w:rsid w:val="004225CA"/>
    <w:rsid w:val="004326C8"/>
    <w:rsid w:val="00445767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0B49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22B1"/>
    <w:rsid w:val="0096503B"/>
    <w:rsid w:val="00971F21"/>
    <w:rsid w:val="0098159E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BED"/>
    <w:rsid w:val="00B41D15"/>
    <w:rsid w:val="00B4395A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023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0D6AD7A9-31D4-45E8-A13F-15EAED358F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3</Pages>
  <Words>296</Words>
  <Characters>168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37</cp:revision>
  <cp:lastPrinted>2014-03-19T05:48:00Z</cp:lastPrinted>
  <dcterms:created xsi:type="dcterms:W3CDTF">2017-01-22T15:35:00Z</dcterms:created>
  <dcterms:modified xsi:type="dcterms:W3CDTF">2020-01-19T17:01:00Z</dcterms:modified>
</cp:coreProperties>
</file>